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4605" w:rsidRDefault="00435AC2" w:rsidP="00435AC2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关于本软件</w:t>
      </w:r>
    </w:p>
    <w:p w:rsidR="00F139A4" w:rsidRDefault="00435AC2" w:rsidP="00F139A4">
      <w:pPr>
        <w:pStyle w:val="ListParagraph"/>
        <w:ind w:left="360" w:firstLineChars="0" w:firstLine="0"/>
        <w:rPr>
          <w:rFonts w:hint="eastAsia"/>
        </w:rPr>
      </w:pPr>
      <w:proofErr w:type="spellStart"/>
      <w:r>
        <w:rPr>
          <w:rFonts w:hint="eastAsia"/>
        </w:rPr>
        <w:t>YoudaoWord</w:t>
      </w:r>
      <w:proofErr w:type="spellEnd"/>
      <w:r>
        <w:rPr>
          <w:rFonts w:hint="eastAsia"/>
        </w:rPr>
        <w:t>是在“有道背单词”基础上增加了单词管理功能，每次根据设置好的遗忘曲线模型，对每个单词进行熟悉度计算，并选出最不熟悉的单词进行复习，从而提高记忆效率。</w:t>
      </w:r>
    </w:p>
    <w:p w:rsidR="00F139A4" w:rsidRDefault="00F139A4" w:rsidP="00F139A4">
      <w:pPr>
        <w:pStyle w:val="ListParagraph"/>
        <w:ind w:left="360" w:firstLineChars="0" w:firstLine="0"/>
        <w:rPr>
          <w:rFonts w:hint="eastAsia"/>
        </w:rPr>
      </w:pPr>
      <w:proofErr w:type="spellStart"/>
      <w:r>
        <w:rPr>
          <w:rFonts w:hint="eastAsia"/>
        </w:rPr>
        <w:t>YoudaoWord</w:t>
      </w:r>
      <w:proofErr w:type="spellEnd"/>
      <w:r>
        <w:rPr>
          <w:rFonts w:hint="eastAsia"/>
        </w:rPr>
        <w:t>还可以用于其它需要记忆的地方，如：唐诗背诵，汉字听写等。</w:t>
      </w:r>
    </w:p>
    <w:p w:rsidR="00F139A4" w:rsidRDefault="00F139A4" w:rsidP="00435AC2">
      <w:pPr>
        <w:pStyle w:val="ListParagraph"/>
        <w:ind w:left="360" w:firstLineChars="0" w:firstLine="0"/>
        <w:rPr>
          <w:rFonts w:hint="eastAsia"/>
        </w:rPr>
      </w:pPr>
    </w:p>
    <w:p w:rsidR="00F139A4" w:rsidRDefault="001325DA" w:rsidP="00F139A4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关于本软件运行</w:t>
      </w:r>
      <w:r w:rsidR="00F139A4">
        <w:rPr>
          <w:rFonts w:hint="eastAsia"/>
        </w:rPr>
        <w:t>的基本流程</w:t>
      </w:r>
    </w:p>
    <w:p w:rsidR="00707797" w:rsidRDefault="00707797" w:rsidP="00707797">
      <w:pPr>
        <w:pStyle w:val="ListParagraph"/>
        <w:ind w:left="360" w:firstLineChars="0" w:firstLine="0"/>
        <w:rPr>
          <w:rFonts w:hint="eastAsia"/>
        </w:rPr>
      </w:pPr>
      <w:r>
        <w:rPr>
          <w:rFonts w:hint="eastAsia"/>
        </w:rPr>
        <w:t>首先我们来看看有道背单词的基本流程，如下：</w:t>
      </w:r>
    </w:p>
    <w:p w:rsidR="00F139A4" w:rsidRDefault="00D526C6" w:rsidP="00435AC2">
      <w:pPr>
        <w:pStyle w:val="ListParagraph"/>
        <w:ind w:left="360" w:firstLineChars="0" w:firstLine="0"/>
        <w:rPr>
          <w:rFonts w:hint="eastAsia"/>
        </w:rPr>
      </w:pPr>
      <w:r>
        <w:object w:dxaOrig="10704" w:dyaOrig="4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14.75pt;height:186pt" o:ole="">
            <v:imagedata r:id="rId5" o:title=""/>
          </v:shape>
          <o:OLEObject Type="Embed" ProgID="Visio.Drawing.11" ShapeID="_x0000_i1026" DrawAspect="Content" ObjectID="_1503930003" r:id="rId6"/>
        </w:object>
      </w:r>
    </w:p>
    <w:p w:rsidR="00F139A4" w:rsidRDefault="00707797" w:rsidP="00435AC2">
      <w:pPr>
        <w:pStyle w:val="ListParagraph"/>
        <w:ind w:left="360" w:firstLineChars="0" w:firstLine="0"/>
        <w:rPr>
          <w:rFonts w:hint="eastAsia"/>
        </w:rPr>
      </w:pPr>
      <w:r>
        <w:rPr>
          <w:rFonts w:hint="eastAsia"/>
        </w:rPr>
        <w:t>为了增加遗忘曲线功能，我们在步骤</w:t>
      </w:r>
      <w:r>
        <w:rPr>
          <w:rFonts w:hint="eastAsia"/>
        </w:rPr>
        <w:t>3</w:t>
      </w:r>
      <w:r>
        <w:rPr>
          <w:rFonts w:hint="eastAsia"/>
        </w:rPr>
        <w:t>和步骤</w:t>
      </w:r>
      <w:r>
        <w:rPr>
          <w:rFonts w:hint="eastAsia"/>
        </w:rPr>
        <w:t>4</w:t>
      </w:r>
      <w:r>
        <w:rPr>
          <w:rFonts w:hint="eastAsia"/>
        </w:rPr>
        <w:t>之间添加了和</w:t>
      </w:r>
      <w:proofErr w:type="spellStart"/>
      <w:r>
        <w:rPr>
          <w:rFonts w:hint="eastAsia"/>
        </w:rPr>
        <w:t>YoudaoWord</w:t>
      </w:r>
      <w:proofErr w:type="spellEnd"/>
      <w:r>
        <w:rPr>
          <w:rFonts w:hint="eastAsia"/>
        </w:rPr>
        <w:t>之间的接口，如下：</w:t>
      </w:r>
    </w:p>
    <w:p w:rsidR="00707797" w:rsidRPr="00707797" w:rsidRDefault="00707797" w:rsidP="00435AC2">
      <w:pPr>
        <w:pStyle w:val="ListParagraph"/>
        <w:ind w:left="360" w:firstLineChars="0" w:firstLine="0"/>
        <w:rPr>
          <w:rFonts w:hint="eastAsia"/>
        </w:rPr>
      </w:pPr>
      <w:r>
        <w:object w:dxaOrig="6784" w:dyaOrig="3950">
          <v:shape id="_x0000_i1025" type="#_x0000_t75" style="width:339pt;height:197.25pt" o:ole="">
            <v:imagedata r:id="rId7" o:title=""/>
          </v:shape>
          <o:OLEObject Type="Embed" ProgID="Visio.Drawing.11" ShapeID="_x0000_i1025" DrawAspect="Content" ObjectID="_1503930004" r:id="rId8"/>
        </w:object>
      </w:r>
    </w:p>
    <w:p w:rsidR="00D526C6" w:rsidRDefault="00D526C6" w:rsidP="00435AC2">
      <w:pPr>
        <w:pStyle w:val="ListParagraph"/>
        <w:ind w:left="360" w:firstLineChars="0" w:firstLine="0"/>
        <w:rPr>
          <w:rFonts w:hint="eastAsia"/>
        </w:rPr>
      </w:pPr>
    </w:p>
    <w:p w:rsidR="00D526C6" w:rsidRPr="00F139A4" w:rsidRDefault="00D526C6" w:rsidP="00435AC2">
      <w:pPr>
        <w:pStyle w:val="ListParagraph"/>
        <w:ind w:left="360" w:firstLineChars="0" w:firstLine="0"/>
        <w:rPr>
          <w:rFonts w:hint="eastAsia"/>
        </w:rPr>
      </w:pPr>
    </w:p>
    <w:p w:rsidR="00F139A4" w:rsidRDefault="00F139A4" w:rsidP="00F139A4">
      <w:pPr>
        <w:pStyle w:val="ListParagraph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熟悉度计算公式</w:t>
      </w:r>
    </w:p>
    <w:p w:rsidR="00435AC2" w:rsidRDefault="00F139A4" w:rsidP="00435AC2">
      <w:pPr>
        <w:pStyle w:val="ListParagraph"/>
        <w:ind w:left="360" w:firstLineChars="0" w:firstLine="0"/>
        <w:rPr>
          <w:rFonts w:hint="eastAsia"/>
        </w:rPr>
      </w:pPr>
      <w:r>
        <w:rPr>
          <w:rFonts w:hint="eastAsia"/>
        </w:rPr>
        <w:t>在同一本书中，所有的单词都遵循同一个熟悉度计算公式：</w:t>
      </w:r>
    </w:p>
    <w:p w:rsidR="00F139A4" w:rsidRDefault="00F139A4" w:rsidP="00F139A4">
      <w:pPr>
        <w:pStyle w:val="ListParagraph"/>
        <w:ind w:left="360" w:firstLineChars="0" w:firstLine="0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228850" cy="46672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28850" cy="4667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139A4" w:rsidRDefault="00F139A4" w:rsidP="00F139A4">
      <w:pPr>
        <w:pStyle w:val="ListParagraph"/>
        <w:ind w:left="360" w:firstLineChars="0" w:firstLine="0"/>
        <w:rPr>
          <w:rFonts w:hint="eastAsia"/>
        </w:rPr>
      </w:pPr>
      <w:r>
        <w:rPr>
          <w:rFonts w:hint="eastAsia"/>
        </w:rPr>
        <w:t>其中</w:t>
      </w:r>
    </w:p>
    <w:p w:rsidR="00F139A4" w:rsidRDefault="00F139A4" w:rsidP="00F139A4">
      <w:pPr>
        <w:pStyle w:val="ListParagraph"/>
        <w:ind w:left="360" w:firstLineChars="0" w:firstLine="0"/>
        <w:rPr>
          <w:rFonts w:hint="eastAsia"/>
        </w:rPr>
      </w:pPr>
      <w:r>
        <w:rPr>
          <w:rFonts w:hint="eastAsia"/>
        </w:rPr>
        <w:lastRenderedPageBreak/>
        <w:t>n</w:t>
      </w:r>
      <w:r>
        <w:rPr>
          <w:rFonts w:hint="eastAsia"/>
        </w:rPr>
        <w:t>为单词的熟悉度，最小为</w:t>
      </w:r>
      <w:r>
        <w:rPr>
          <w:rFonts w:hint="eastAsia"/>
        </w:rPr>
        <w:t>1</w:t>
      </w:r>
      <w:r>
        <w:rPr>
          <w:rFonts w:hint="eastAsia"/>
        </w:rPr>
        <w:t>，表示最不熟悉。</w:t>
      </w:r>
    </w:p>
    <w:p w:rsidR="00F139A4" w:rsidRDefault="00F139A4" w:rsidP="00F139A4">
      <w:pPr>
        <w:pStyle w:val="ListParagraph"/>
        <w:ind w:left="360" w:firstLineChars="0" w:firstLine="0"/>
        <w:rPr>
          <w:rFonts w:hint="eastAsia"/>
        </w:rPr>
      </w:pPr>
      <w:r>
        <w:rPr>
          <w:rFonts w:hint="eastAsia"/>
        </w:rPr>
        <w:t>T</w:t>
      </w:r>
      <w:r>
        <w:rPr>
          <w:rFonts w:hint="eastAsia"/>
        </w:rPr>
        <w:t>为最后一次记忆时间间隔，一般以天为计算单位。</w:t>
      </w:r>
    </w:p>
    <w:p w:rsidR="00F139A4" w:rsidRPr="00F139A4" w:rsidRDefault="00F139A4" w:rsidP="00F139A4">
      <w:pPr>
        <w:pStyle w:val="ListParagraph"/>
        <w:ind w:left="360" w:firstLineChars="0" w:firstLine="0"/>
        <w:rPr>
          <w:rFonts w:hint="eastAsia"/>
        </w:rPr>
      </w:pPr>
    </w:p>
    <w:sectPr w:rsidR="00F139A4" w:rsidRPr="00F139A4" w:rsidSect="0064211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0AA7DCD"/>
    <w:multiLevelType w:val="hybridMultilevel"/>
    <w:tmpl w:val="E556C66C"/>
    <w:lvl w:ilvl="0" w:tplc="4B24F90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435AC2"/>
    <w:rsid w:val="001325DA"/>
    <w:rsid w:val="00435AC2"/>
    <w:rsid w:val="005C5FA8"/>
    <w:rsid w:val="00642113"/>
    <w:rsid w:val="00707797"/>
    <w:rsid w:val="00D526C6"/>
    <w:rsid w:val="00ED2803"/>
    <w:rsid w:val="00F139A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42113"/>
    <w:pPr>
      <w:widowControl w:val="0"/>
      <w:jc w:val="both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35AC2"/>
    <w:pPr>
      <w:ind w:firstLineChars="200" w:firstLine="42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139A4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139A4"/>
    <w:rPr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</TotalTime>
  <Pages>2</Pages>
  <Words>54</Words>
  <Characters>30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arman International</Company>
  <LinksUpToDate>false</LinksUpToDate>
  <CharactersWithSpaces>3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ercy Zhang</dc:creator>
  <cp:lastModifiedBy>Percy Zhang</cp:lastModifiedBy>
  <cp:revision>1</cp:revision>
  <dcterms:created xsi:type="dcterms:W3CDTF">2015-09-16T06:08:00Z</dcterms:created>
  <dcterms:modified xsi:type="dcterms:W3CDTF">2015-09-16T09:33:00Z</dcterms:modified>
</cp:coreProperties>
</file>